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03EB1313" w:rsidR="22D763C5" w:rsidRPr="00604044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604044">
        <w:rPr>
          <w:rFonts w:ascii="Times New Roman" w:eastAsia="Times New Roman" w:hAnsi="Times New Roman" w:cs="Times New Roman"/>
          <w:sz w:val="32"/>
          <w:szCs w:val="32"/>
          <w:lang w:val="en-US"/>
        </w:rPr>
        <w:t>11.2</w:t>
      </w:r>
    </w:p>
    <w:p w14:paraId="04A9C579" w14:textId="342475F6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604044" w:rsidRPr="00604044">
        <w:rPr>
          <w:rFonts w:ascii="Times New Roman" w:eastAsia="Times New Roman" w:hAnsi="Times New Roman" w:cs="Times New Roman"/>
          <w:i/>
          <w:iCs/>
          <w:sz w:val="32"/>
          <w:szCs w:val="32"/>
        </w:rPr>
        <w:t>Пошук слів у текстовому файлі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60EE2027" w14:textId="77777777" w:rsidR="00400BB5" w:rsidRDefault="00160001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160001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2C643BBF" wp14:editId="48178646">
            <wp:extent cx="5731510" cy="2898775"/>
            <wp:effectExtent l="0" t="0" r="2540" b="0"/>
            <wp:docPr id="174486857" name="Рисунок 1" descr="Зображення, що містить текст, знімок екрана, Шриф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486857" name="Рисунок 1" descr="Зображення, що містить текст, знімок екрана, Шрифт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A8508" w14:textId="26811C78" w:rsidR="00400BB5" w:rsidRDefault="0015532F" w:rsidP="22D763C5">
      <w:pPr>
        <w:spacing w:after="0" w:line="259" w:lineRule="auto"/>
        <w:rPr>
          <w:lang w:val="en-US"/>
        </w:rPr>
      </w:pPr>
      <w:r>
        <w:object w:dxaOrig="2293" w:dyaOrig="9972" w14:anchorId="206A3B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5pt;height:499pt" o:ole="">
            <v:imagedata r:id="rId6" o:title=""/>
          </v:shape>
          <o:OLEObject Type="Embed" ProgID="Visio.Drawing.15" ShapeID="_x0000_i1027" DrawAspect="Content" ObjectID="_1793536657" r:id="rId7"/>
        </w:object>
      </w:r>
    </w:p>
    <w:p w14:paraId="1E3AF5BE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56F23285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2488F082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347F7D0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Windows.h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19ED1CB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7251EC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AfterDo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amp; s) {</w:t>
      </w:r>
    </w:p>
    <w:p w14:paraId="14BD973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ize_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;</w:t>
      </w:r>
    </w:p>
    <w:p w14:paraId="485FC418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CF2AAC2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wh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.fin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'.',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) !=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n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248D8661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++;</w:t>
      </w:r>
    </w:p>
    <w:p w14:paraId="64691007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wh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.length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) &amp;&amp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sspac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s[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])) {</w:t>
      </w:r>
    </w:p>
    <w:p w14:paraId="2D98BFC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++;</w:t>
      </w:r>
    </w:p>
    <w:p w14:paraId="5800EF1B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6E1CE27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.length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) &amp;&amp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salpha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s[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])) {</w:t>
      </w:r>
    </w:p>
    <w:p w14:paraId="0FAE84D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[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] =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toupper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s[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p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]);</w:t>
      </w:r>
    </w:p>
    <w:p w14:paraId="352BCBD5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6C377109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}</w:t>
      </w:r>
    </w:p>
    <w:p w14:paraId="25F84B2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166D0FC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06C1C87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readF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6E8F3DBC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f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File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08403535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245F8EA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streambuf_iterator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File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),</w:t>
      </w:r>
    </w:p>
    <w:p w14:paraId="716AE77F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streambuf_iterator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());</w:t>
      </w:r>
    </w:p>
    <w:p w14:paraId="2D3FDFB6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676043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88D57B2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16A491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writeF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4581DF53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f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putFile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os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22615E4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C6B8013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putFileStream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31D130D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D708B66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1A0B24E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4CE5238A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CP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0D9150BC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OutputCP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1AD2E97B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853DB77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"t1.txt";</w:t>
      </w:r>
    </w:p>
    <w:p w14:paraId="34173E85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put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"t2.txt";</w:t>
      </w:r>
    </w:p>
    <w:p w14:paraId="7AC6496F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3FC0E5A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readF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input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17BF633F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44F257B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Оригінальний текст:\n" &lt;&lt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\n";</w:t>
      </w:r>
    </w:p>
    <w:p w14:paraId="0B5D9F0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1A98923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AfterDo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; </w:t>
      </w:r>
    </w:p>
    <w:p w14:paraId="7FFEB7C9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9DDA370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writeFil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put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Conten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76D3DE9E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91058EC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Текст оброблено та записано у файл: " &lt;&lt;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outputFileName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\n";</w:t>
      </w:r>
    </w:p>
    <w:p w14:paraId="43302396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8D200C5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1B743FCA" w14:textId="77777777" w:rsidR="0015532F" w:rsidRPr="0015532F" w:rsidRDefault="0015532F" w:rsidP="0015532F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5532F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EEAC316" w14:textId="1D31E56B" w:rsidR="00400BB5" w:rsidRPr="00400BB5" w:rsidRDefault="00400BB5" w:rsidP="00400BB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F4B1734" w14:textId="77777777" w:rsidR="00400BB5" w:rsidRPr="00400BB5" w:rsidRDefault="00400BB5" w:rsidP="00400BB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E6F393" w14:textId="56F4E8F9" w:rsidR="22D763C5" w:rsidRDefault="00400BB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400BB5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379F9E9B" wp14:editId="40ACCD21">
            <wp:extent cx="5731510" cy="3813175"/>
            <wp:effectExtent l="0" t="0" r="2540" b="0"/>
            <wp:docPr id="1726188031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6188031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1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B7975" w14:textId="77777777" w:rsidR="0015532F" w:rsidRDefault="0015532F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9C426B3" w14:textId="450D5075" w:rsidR="0015532F" w:rsidRPr="0015532F" w:rsidRDefault="0015532F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proofErr w:type="spellStart"/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</w:t>
      </w:r>
      <w:proofErr w:type="spellEnd"/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: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468BEC43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400BB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на цій лабораторній я навчився </w:t>
      </w:r>
      <w:r w:rsidR="00400BB5" w:rsidRPr="00400BB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опрацьовувати текстові файли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15532F"/>
    <w:rsid w:val="00160001"/>
    <w:rsid w:val="001C4D49"/>
    <w:rsid w:val="00291BEA"/>
    <w:rsid w:val="0033158C"/>
    <w:rsid w:val="00393C3F"/>
    <w:rsid w:val="003C0A6D"/>
    <w:rsid w:val="00400BB5"/>
    <w:rsid w:val="00604044"/>
    <w:rsid w:val="007E26B3"/>
    <w:rsid w:val="009E29D0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5</Pages>
  <Words>1018</Words>
  <Characters>581</Characters>
  <Application>Microsoft Office Word</Application>
  <DocSecurity>0</DocSecurity>
  <Lines>4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8</cp:revision>
  <dcterms:created xsi:type="dcterms:W3CDTF">2024-09-06T08:47:00Z</dcterms:created>
  <dcterms:modified xsi:type="dcterms:W3CDTF">2024-11-19T13:51:00Z</dcterms:modified>
</cp:coreProperties>
</file>